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13FD36E1"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1</w:t>
        </w:r>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471C8F" w:rsidP="00E13F3D">
            <w:pPr>
              <w:pStyle w:val="CRCoverPage"/>
              <w:spacing w:after="0"/>
              <w:jc w:val="right"/>
              <w:rPr>
                <w:b/>
                <w:noProof/>
                <w:sz w:val="28"/>
              </w:rPr>
            </w:pPr>
            <w:fldSimple w:instr=" DOCPROPERTY  Spec#  \* MERGEFORMAT ">
              <w:r w:rsidR="0046750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2"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471C8F">
            <w:pPr>
              <w:pStyle w:val="CRCoverPage"/>
              <w:spacing w:after="0"/>
              <w:jc w:val="center"/>
              <w:rPr>
                <w:noProof/>
                <w:sz w:val="28"/>
              </w:rPr>
            </w:pPr>
            <w:fldSimple w:instr=" DOCPROPERTY  Version  \* MERGEFORMAT ">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471C8F">
            <w:pPr>
              <w:pStyle w:val="CRCoverPage"/>
              <w:spacing w:after="0"/>
              <w:ind w:left="100"/>
              <w:rPr>
                <w:noProof/>
              </w:rPr>
            </w:pPr>
            <w:fldSimple w:instr=" DOCPROPERTY  RelatedWis  \* MERGEFORMAT ">
              <w:r w:rsidR="00512225">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5B9D3A7C" w:rsidR="001E41F3" w:rsidRDefault="00471C8F">
            <w:pPr>
              <w:pStyle w:val="CRCoverPage"/>
              <w:spacing w:after="0"/>
              <w:ind w:left="100"/>
              <w:rPr>
                <w:noProof/>
              </w:rPr>
            </w:pPr>
            <w:fldSimple w:instr=" DOCPROPERTY  ResDate  \* MERGEFORMAT ">
              <w:r w:rsidR="0046750E">
                <w:rPr>
                  <w:noProof/>
                </w:rPr>
                <w:t>2021-</w:t>
              </w:r>
              <w:r w:rsidR="00FF4116">
                <w:rPr>
                  <w:noProof/>
                </w:rPr>
                <w:t>11</w:t>
              </w:r>
              <w:r w:rsidR="0046750E">
                <w:rPr>
                  <w:noProof/>
                </w:rPr>
                <w:t>-</w:t>
              </w:r>
              <w:r w:rsidR="00FF4116">
                <w:rPr>
                  <w:noProof/>
                </w:rPr>
                <w:t>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31AD17" w:rsidR="001E41F3" w:rsidRPr="00670ABE" w:rsidRDefault="00670ABE" w:rsidP="00D24991">
            <w:pPr>
              <w:pStyle w:val="CRCoverPage"/>
              <w:spacing w:after="0"/>
              <w:ind w:left="100" w:right="-609"/>
              <w:rPr>
                <w:b/>
                <w:noProof/>
              </w:rPr>
            </w:pPr>
            <w:r w:rsidRPr="00670ABE">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5" w:author="Nokia" w:date="2021-10-30T00:09:00Z">
                  <w:rPr>
                    <w:lang w:val="en-US"/>
                  </w:rPr>
                </w:rPrChange>
              </w:rPr>
            </w:pPr>
            <w:r w:rsidRPr="00512225">
              <w:rPr>
                <w:rFonts w:ascii="Arial" w:hAnsi="Arial"/>
                <w:noProof/>
                <w:lang w:val="en-IN"/>
                <w:rPrChange w:id="6"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9AB7582" w:rsidR="00670ABE" w:rsidRPr="00670ABE" w:rsidRDefault="00670ABE" w:rsidP="00670ABE">
            <w:pPr>
              <w:rPr>
                <w:rFonts w:ascii="Arial" w:hAnsi="Arial"/>
                <w:noProof/>
                <w:lang w:val="en-IN"/>
              </w:rPr>
            </w:pPr>
            <w:r>
              <w:rPr>
                <w:rFonts w:ascii="Arial" w:hAnsi="Arial"/>
                <w:noProof/>
                <w:lang w:val="en-IN"/>
              </w:rPr>
              <w:t>33.875 identified in KI#8 as</w:t>
            </w:r>
            <w:r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r w:rsidRPr="00A64E77">
              <w:rPr>
                <w:rFonts w:ascii="Arial" w:hAnsi="Arial"/>
                <w:noProof/>
                <w:lang w:val="en-IN"/>
              </w:rPr>
              <w:t xml:space="preserve"> </w:t>
            </w:r>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7"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8" w:author="Nokia" w:date="2021-10-29T23:26:00Z"/>
        </w:rPr>
      </w:pPr>
      <w:ins w:id="9" w:author="Nokia" w:date="2021-10-29T23:26:00Z">
        <w:r w:rsidRPr="00FE360E">
          <w:t>13.4.1.1.1</w:t>
        </w:r>
        <w:r>
          <w:t>a</w:t>
        </w:r>
        <w:r>
          <w:tab/>
          <w:t>NRF deployments</w:t>
        </w:r>
        <w:commentRangeStart w:id="10"/>
        <w:commentRangeStart w:id="11"/>
        <w:r w:rsidRPr="00FE360E">
          <w:tab/>
        </w:r>
      </w:ins>
      <w:commentRangeEnd w:id="10"/>
      <w:r w:rsidR="00875775">
        <w:rPr>
          <w:rStyle w:val="CommentReference"/>
          <w:rFonts w:ascii="Times New Roman" w:hAnsi="Times New Roman"/>
        </w:rPr>
        <w:commentReference w:id="10"/>
      </w:r>
      <w:commentRangeEnd w:id="11"/>
      <w:r w:rsidR="002319E9">
        <w:rPr>
          <w:rStyle w:val="CommentReference"/>
          <w:rFonts w:ascii="Times New Roman" w:hAnsi="Times New Roman"/>
        </w:rPr>
        <w:commentReference w:id="11"/>
      </w:r>
    </w:p>
    <w:p w14:paraId="25939946" w14:textId="77777777" w:rsidR="002319E9" w:rsidRDefault="002319E9" w:rsidP="002319E9">
      <w:pPr>
        <w:overflowPunct w:val="0"/>
        <w:autoSpaceDE w:val="0"/>
        <w:autoSpaceDN w:val="0"/>
        <w:adjustRightInd w:val="0"/>
        <w:textAlignment w:val="baseline"/>
        <w:rPr>
          <w:ins w:id="12" w:author="Nokia" w:date="2021-11-17T21:03:00Z"/>
          <w:lang w:eastAsia="x-none"/>
        </w:rPr>
      </w:pPr>
      <w:ins w:id="13" w:author="Nokia" w:date="2021-11-17T21:03:00Z">
        <w:r>
          <w:rPr>
            <w:lang w:eastAsia="x-none"/>
          </w:rPr>
          <w:t>An operator network implementation might deploy multiple NRFs.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14" w:author="Nokia" w:date="2021-11-17T21:03:00Z"/>
        </w:rPr>
      </w:pPr>
      <w:ins w:id="15"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16" w:author="Nokia" w:date="2021-11-17T21:04:00Z">
        <w:r>
          <w:t>,</w:t>
        </w:r>
      </w:ins>
    </w:p>
    <w:p w14:paraId="0776BA36" w14:textId="57A6C82A" w:rsidR="002319E9" w:rsidRDefault="002319E9" w:rsidP="002319E9">
      <w:pPr>
        <w:pStyle w:val="B1"/>
        <w:rPr>
          <w:ins w:id="17" w:author="Nokia" w:date="2021-11-17T21:03:00Z"/>
        </w:rPr>
      </w:pPr>
      <w:ins w:id="18" w:author="Nokia" w:date="2021-11-17T21:03:00Z">
        <w:r w:rsidRPr="00E51323">
          <w:t xml:space="preserve">- </w:t>
        </w:r>
        <w:r>
          <w:t>an</w:t>
        </w:r>
        <w:r w:rsidRPr="002851F4">
          <w:t xml:space="preserve"> NRF </w:t>
        </w:r>
        <w:r>
          <w:t>might</w:t>
        </w:r>
        <w:r w:rsidRPr="002851F4">
          <w:t xml:space="preserve"> serve a set of network slices</w:t>
        </w:r>
      </w:ins>
      <w:ins w:id="19" w:author="Nokia" w:date="2021-11-17T21:04:00Z">
        <w:r>
          <w:t>,</w:t>
        </w:r>
      </w:ins>
    </w:p>
    <w:p w14:paraId="70D25632" w14:textId="3459CC59" w:rsidR="002319E9" w:rsidRPr="002851F4" w:rsidRDefault="002319E9" w:rsidP="002319E9">
      <w:pPr>
        <w:pStyle w:val="B1"/>
        <w:rPr>
          <w:ins w:id="20" w:author="Nokia" w:date="2021-11-17T21:03:00Z"/>
        </w:rPr>
      </w:pPr>
      <w:ins w:id="21" w:author="Nokia" w:date="2021-11-17T21:03:00Z">
        <w:r w:rsidRPr="00E51323">
          <w:t xml:space="preserve">- </w:t>
        </w:r>
        <w:r>
          <w:t>an NRF might serve the shared functions of some slices</w:t>
        </w:r>
      </w:ins>
      <w:ins w:id="22" w:author="Nokia" w:date="2021-11-17T21:04:00Z">
        <w:r>
          <w:t>,</w:t>
        </w:r>
      </w:ins>
      <w:ins w:id="23" w:author="Nokia" w:date="2021-11-17T21:03:00Z">
        <w:r>
          <w:t xml:space="preserve"> </w:t>
        </w:r>
      </w:ins>
    </w:p>
    <w:p w14:paraId="5041BF4A" w14:textId="74014B0B" w:rsidR="002319E9" w:rsidRDefault="002319E9" w:rsidP="002319E9">
      <w:pPr>
        <w:pStyle w:val="B1"/>
        <w:rPr>
          <w:ins w:id="24" w:author="Nokia" w:date="2021-11-17T21:03:00Z"/>
        </w:rPr>
      </w:pPr>
      <w:ins w:id="25"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26" w:author="Nokia" w:date="2021-11-17T21:04:00Z">
        <w:r>
          <w:t>,</w:t>
        </w:r>
      </w:ins>
    </w:p>
    <w:p w14:paraId="05544EEE" w14:textId="4484455D" w:rsidR="002319E9" w:rsidRPr="006E6490" w:rsidRDefault="002319E9" w:rsidP="002319E9">
      <w:pPr>
        <w:pStyle w:val="B1"/>
        <w:rPr>
          <w:ins w:id="27" w:author="Nokia" w:date="2021-11-17T21:03:00Z"/>
        </w:rPr>
      </w:pPr>
      <w:ins w:id="28" w:author="Nokia" w:date="2021-11-17T21:03:00Z">
        <w:r w:rsidRPr="00E51323">
          <w:t xml:space="preserve">- </w:t>
        </w:r>
        <w:r>
          <w:t>an NRF might serve a specific region(s)</w:t>
        </w:r>
      </w:ins>
      <w:ins w:id="29" w:author="Nokia" w:date="2021-11-17T21:04:00Z">
        <w:r>
          <w:t>,</w:t>
        </w:r>
      </w:ins>
    </w:p>
    <w:p w14:paraId="0E64BA29" w14:textId="2165DDD9" w:rsidR="002319E9" w:rsidRPr="00E51323" w:rsidRDefault="002319E9" w:rsidP="002319E9">
      <w:pPr>
        <w:pStyle w:val="B1"/>
        <w:rPr>
          <w:ins w:id="30" w:author="Nokia" w:date="2021-11-17T21:03:00Z"/>
        </w:rPr>
      </w:pPr>
      <w:ins w:id="31" w:author="Nokia" w:date="2021-11-17T21:03:00Z">
        <w:r w:rsidRPr="009B6B3D">
          <w:t>-</w:t>
        </w:r>
      </w:ins>
      <w:ins w:id="32" w:author="Nokia" w:date="2021-11-17T21:04:00Z">
        <w:r>
          <w:t xml:space="preserve"> </w:t>
        </w:r>
      </w:ins>
      <w:ins w:id="33"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34" w:name="_Toc82095903"/>
      <w:r>
        <w:t>13.4.1.1.2</w:t>
      </w:r>
      <w:r>
        <w:tab/>
        <w:t>Service Request Process</w:t>
      </w:r>
      <w:bookmarkEnd w:id="34"/>
    </w:p>
    <w:p w14:paraId="14070D12" w14:textId="77777777" w:rsidR="002851F4" w:rsidRDefault="002851F4" w:rsidP="002851F4">
      <w:pPr>
        <w:rPr>
          <w:b/>
          <w:bCs/>
          <w:u w:val="single"/>
        </w:rPr>
      </w:pPr>
      <w:r>
        <w:t>The complete service request is a two-step process including requesting an access token by NF Service Consumer (Step 1, i.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t>- The NRF and NF Service Producer share the required credentials.</w:t>
      </w:r>
      <w:r w:rsidRPr="001E03B6">
        <w:t xml:space="preserve"> </w:t>
      </w:r>
    </w:p>
    <w:p w14:paraId="63A372BE" w14:textId="77777777" w:rsidR="002851F4" w:rsidRDefault="002851F4" w:rsidP="002851F4">
      <w:pPr>
        <w:pStyle w:val="B1"/>
      </w:pPr>
      <w:r>
        <w:lastRenderedPageBreak/>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35" w:name="OLE_LINK86"/>
      <w:r>
        <w:rPr>
          <w:rFonts w:hint="eastAsia"/>
          <w:b/>
          <w:lang w:eastAsia="zh-CN"/>
        </w:rPr>
        <w:t>f</w:t>
      </w:r>
      <w:r>
        <w:rPr>
          <w:b/>
          <w:lang w:eastAsia="zh-CN"/>
        </w:rPr>
        <w:t xml:space="preserve">or </w:t>
      </w:r>
      <w:bookmarkStart w:id="36" w:name="OLE_LINK10"/>
      <w:bookmarkStart w:id="37" w:name="OLE_LINK11"/>
      <w:r>
        <w:rPr>
          <w:b/>
          <w:lang w:eastAsia="zh-CN"/>
        </w:rPr>
        <w:t xml:space="preserve">accessing services of </w:t>
      </w:r>
      <w:bookmarkEnd w:id="36"/>
      <w:bookmarkEnd w:id="37"/>
      <w:r w:rsidRPr="003141B4">
        <w:rPr>
          <w:b/>
        </w:rPr>
        <w:t>NF Service Producers of a specific NF type</w:t>
      </w:r>
      <w:bookmarkEnd w:id="35"/>
    </w:p>
    <w:p w14:paraId="1096138E" w14:textId="1FBB192E" w:rsidR="002851F4" w:rsidRDefault="002851F4" w:rsidP="002851F4">
      <w:pPr>
        <w:rPr>
          <w:ins w:id="38" w:author="Nokia" w:date="2021-10-29T23:48:00Z"/>
        </w:rPr>
      </w:pPr>
      <w:r>
        <w:t xml:space="preserve">The following procedure describes how the NF Service Consumer obtains an access token before service access to NF Service Producers of a specific NF type. </w:t>
      </w:r>
      <w:r w:rsidRPr="001E03B6">
        <w:t xml:space="preserve"> </w:t>
      </w:r>
    </w:p>
    <w:p w14:paraId="0F4597C6" w14:textId="724C3470" w:rsidR="00B564DF" w:rsidRDefault="002319E9" w:rsidP="00B564DF">
      <w:pPr>
        <w:rPr>
          <w:ins w:id="39" w:author="Nokia" w:date="2021-10-29T23:48:00Z"/>
        </w:rPr>
      </w:pPr>
      <w:ins w:id="40" w:author="Nokia" w:date="2021-11-17T21:06:00Z">
        <w:r>
          <w:t>A</w:t>
        </w:r>
        <w:r w:rsidRPr="002851F4">
          <w:t xml:space="preserve"> 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commentRangeStart w:id="41"/>
      <w:commentRangeStart w:id="42"/>
      <w:commentRangeStart w:id="43"/>
      <w:ins w:id="44" w:author="Nokia" w:date="2021-10-29T23:48:00Z">
        <w:r w:rsidR="00B564DF" w:rsidRPr="002851F4">
          <w:t>.</w:t>
        </w:r>
      </w:ins>
      <w:commentRangeEnd w:id="41"/>
      <w:r w:rsidR="00875775">
        <w:rPr>
          <w:rStyle w:val="CommentReference"/>
        </w:rPr>
        <w:commentReference w:id="41"/>
      </w:r>
      <w:commentRangeEnd w:id="42"/>
      <w:r w:rsidR="00875775">
        <w:rPr>
          <w:rStyle w:val="CommentReference"/>
        </w:rPr>
        <w:commentReference w:id="42"/>
      </w:r>
      <w:commentRangeEnd w:id="43"/>
      <w:r>
        <w:rPr>
          <w:rStyle w:val="CommentReference"/>
        </w:rPr>
        <w:commentReference w:id="43"/>
      </w:r>
    </w:p>
    <w:p w14:paraId="7BDC32D6" w14:textId="6311EC20" w:rsidR="00B564DF" w:rsidRDefault="00B564DF" w:rsidP="00B564DF">
      <w:pPr>
        <w:rPr>
          <w:ins w:id="45" w:author="Nokia" w:date="2021-10-29T23:48:00Z"/>
        </w:rPr>
      </w:pPr>
      <w:commentRangeStart w:id="46"/>
      <w:commentRangeStart w:id="47"/>
      <w:ins w:id="48" w:author="Nokia" w:date="2021-10-29T23:48:00Z">
        <w:r w:rsidRPr="002851F4">
          <w:t xml:space="preserve">If </w:t>
        </w:r>
      </w:ins>
      <w:commentRangeEnd w:id="46"/>
      <w:ins w:id="49" w:author="Nokia" w:date="2021-11-17T21:11:00Z">
        <w:r w:rsidR="002319E9">
          <w:rPr>
            <w:rStyle w:val="CommentReference"/>
          </w:rPr>
          <w:commentReference w:id="46"/>
        </w:r>
        <w:commentRangeEnd w:id="47"/>
        <w:r w:rsidR="002319E9">
          <w:rPr>
            <w:rStyle w:val="CommentReference"/>
          </w:rPr>
          <w:commentReference w:id="47"/>
        </w:r>
      </w:ins>
      <w:ins w:id="50" w:author="Nokia" w:date="2021-10-29T23:48:00Z">
        <w:r w:rsidRPr="002851F4">
          <w:t xml:space="preserve">the NF Service Consumer requests an </w:t>
        </w:r>
      </w:ins>
      <w:ins w:id="51" w:author="aNJA" w:date="2021-11-16T22:47:00Z">
        <w:r w:rsidR="00875775">
          <w:t xml:space="preserve">access token from </w:t>
        </w:r>
      </w:ins>
      <w:ins w:id="52" w:author="Nokia" w:date="2021-11-17T21:16:00Z">
        <w:r w:rsidR="005F189E">
          <w:t>an</w:t>
        </w:r>
      </w:ins>
      <w:ins w:id="53" w:author="Gkellas, Georgios (Nokia - GR/Athens)" w:date="2021-11-17T17:36:00Z">
        <w:r w:rsidR="00FB33E5">
          <w:t xml:space="preserve"> </w:t>
        </w:r>
      </w:ins>
      <w:ins w:id="54" w:author="Nokia" w:date="2021-10-29T23:48:00Z">
        <w:r w:rsidRPr="002851F4">
          <w:t xml:space="preserve">NRF, where the NF Service Producer is not registered (see NRF deployment options in 13.4.1.1.1a), the requested NRF needs to redirect/forward the </w:t>
        </w:r>
      </w:ins>
      <w:ins w:id="55" w:author="Nokia" w:date="2021-11-17T21:15:00Z">
        <w:r w:rsidR="005F189E">
          <w:t xml:space="preserve">access token </w:t>
        </w:r>
      </w:ins>
      <w:ins w:id="56" w:author="Nokia" w:date="2021-10-29T23:48:00Z">
        <w:r w:rsidRPr="002851F4">
          <w:t>service request</w:t>
        </w:r>
      </w:ins>
      <w:ins w:id="57" w:author="Nokia" w:date="2021-11-17T21:15:00Z">
        <w:r w:rsidR="005F189E" w:rsidRPr="005F189E">
          <w:t xml:space="preserve"> </w:t>
        </w:r>
        <w:r w:rsidR="005F189E">
          <w:t>appropriately so that it reaches the NRF serving the NF Service Producer</w:t>
        </w:r>
      </w:ins>
      <w:ins w:id="58" w:author="Nokia" w:date="2021-10-29T23:48:00Z">
        <w:r w:rsidRPr="002851F4">
          <w:t>.</w:t>
        </w:r>
      </w:ins>
    </w:p>
    <w:p w14:paraId="67C1C23D" w14:textId="7A00F02A" w:rsidR="00B564DF" w:rsidDel="005F189E" w:rsidRDefault="00875775">
      <w:pPr>
        <w:pStyle w:val="NO"/>
        <w:rPr>
          <w:del w:id="59" w:author="Nokia" w:date="2021-11-17T21:14:00Z"/>
        </w:rPr>
        <w:pPrChange w:id="60" w:author="Nokia" w:date="2021-10-29T23:58:00Z">
          <w:pPr/>
        </w:pPrChange>
      </w:pPr>
      <w:commentRangeStart w:id="61"/>
      <w:commentRangeStart w:id="62"/>
      <w:commentRangeEnd w:id="62"/>
      <w:del w:id="63" w:author="Nokia" w:date="2021-11-17T21:14:00Z">
        <w:r w:rsidDel="005F189E">
          <w:rPr>
            <w:rStyle w:val="CommentReference"/>
          </w:rPr>
          <w:commentReference w:id="62"/>
        </w:r>
        <w:commentRangeEnd w:id="61"/>
        <w:r w:rsidR="005F189E" w:rsidDel="005F189E">
          <w:rPr>
            <w:rStyle w:val="CommentReference"/>
          </w:rPr>
          <w:commentReference w:id="61"/>
        </w:r>
      </w:del>
      <w:ins w:id="64" w:author="Gkellas, Georgios (Nokia - GR/Athens)" w:date="2021-11-17T17:43:00Z">
        <w:del w:id="65"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21" o:title=""/>
          </v:shape>
          <o:OLEObject Type="Embed" ProgID="Visio.Drawing.11" ShapeID="_x0000_i1025" DrawAspect="Content" ObjectID="_1698689488"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66" w:name="_Hlk525229455"/>
      <w:r>
        <w:lastRenderedPageBreak/>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66"/>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67"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68"/>
      <w:commentRangeEnd w:id="68"/>
      <w:r w:rsidR="00875775">
        <w:rPr>
          <w:rStyle w:val="CommentReference"/>
        </w:rPr>
        <w:commentReference w:id="68"/>
      </w:r>
    </w:p>
    <w:p w14:paraId="4C0FC2E9" w14:textId="7F9FF984" w:rsidR="005F189E" w:rsidRDefault="005F189E" w:rsidP="005F189E">
      <w:pPr>
        <w:rPr>
          <w:ins w:id="69" w:author="Nokia" w:date="2021-11-17T21:17:00Z"/>
        </w:rPr>
      </w:pPr>
      <w:ins w:id="70"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a slice-</w:t>
        </w:r>
        <w:r w:rsidRPr="002851F4">
          <w:t>specific NRF</w:t>
        </w:r>
        <w:r>
          <w:t xml:space="preserve">, </w:t>
        </w:r>
        <w:r w:rsidRPr="002851F4">
          <w:t>can send its</w:t>
        </w:r>
        <w:r>
          <w:t xml:space="preserve"> access</w:t>
        </w:r>
        <w:r w:rsidRPr="002851F4">
          <w:t xml:space="preserve"> </w:t>
        </w:r>
        <w:r>
          <w:t xml:space="preserve">token </w:t>
        </w:r>
        <w:r w:rsidRPr="002851F4">
          <w:t>request directly to that NRF.</w:t>
        </w:r>
      </w:ins>
    </w:p>
    <w:p w14:paraId="13B5344C" w14:textId="77777777" w:rsidR="005F189E" w:rsidRDefault="005F189E" w:rsidP="005F189E">
      <w:pPr>
        <w:rPr>
          <w:ins w:id="71" w:author="Nokia" w:date="2021-11-17T21:17:00Z"/>
        </w:rPr>
      </w:pPr>
      <w:ins w:id="72" w:author="Nokia" w:date="2021-11-17T21:17:00Z">
        <w:r w:rsidRPr="002851F4">
          <w:t xml:space="preserve">If the NF Service Consumer requests an </w:t>
        </w:r>
        <w:r>
          <w:t xml:space="preserve">access token from an </w:t>
        </w:r>
        <w:r w:rsidRPr="002851F4">
          <w:t xml:space="preserve">NRF, where the NF Service Producer is not registered (see NRF deployment options in 13.4.1.1.1a), the requested NRF needs to 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73"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25pt;height:214.5pt" o:ole="">
            <v:imagedata r:id="rId23" o:title=""/>
          </v:shape>
          <o:OLEObject Type="Embed" ProgID="Visio.Drawing.15" ShapeID="_x0000_i1026" DrawAspect="Content" ObjectID="_1698689489"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0" w:author="aNJA" w:date="2021-11-16T22: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and also maybe 23.501/502 for further explanation. Then also mention that there could be different reasons, e.g.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1" w:author="Nokia" w:date="2021-11-17T21: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41" w:author="aNJA" w:date="2021-11-16T22:44:00Z" w:initials="Nokia">
    <w:p w14:paraId="387A4FEC" w14:textId="77777777" w:rsidR="00875775" w:rsidRDefault="00875775">
      <w:pPr>
        <w:pStyle w:val="CommentText"/>
      </w:pPr>
      <w:r>
        <w:rPr>
          <w:rStyle w:val="CommentReference"/>
        </w:rPr>
        <w:annotationRef/>
      </w:r>
      <w:r w:rsidRPr="00875775">
        <w:rPr>
          <w:highlight w:val="green"/>
        </w:rPr>
        <w:t>Ericsson comment</w:t>
      </w:r>
    </w:p>
    <w:p w14:paraId="41CD35BD" w14:textId="77777777" w:rsidR="00875775" w:rsidRDefault="00875775" w:rsidP="00875775">
      <w:pPr>
        <w:rPr>
          <w:lang w:val="en-US"/>
        </w:rPr>
      </w:pPr>
      <w:r>
        <w:rPr>
          <w:lang w:val="en-US"/>
        </w:rPr>
        <w:t xml:space="preserve">The first sentence needs to be updated. The NF Service Consumer always needs to send its access token request to the NRF where it is registered. This should also be the case if the consumer is aware of a slice-specific NRF that can be used to optimize discovery requests. Since access token requests always involve both </w:t>
      </w:r>
      <w:proofErr w:type="spellStart"/>
      <w:r>
        <w:rPr>
          <w:lang w:val="en-US"/>
        </w:rPr>
        <w:t>consumer’s</w:t>
      </w:r>
      <w:proofErr w:type="spellEnd"/>
      <w:r>
        <w:rPr>
          <w:lang w:val="en-US"/>
        </w:rPr>
        <w:t xml:space="preserve"> and producer’s local NRF, they cannot be optimized in the same way as discovery requests can.</w:t>
      </w:r>
    </w:p>
    <w:p w14:paraId="48262661" w14:textId="7564D633" w:rsidR="00875775" w:rsidRPr="00875775" w:rsidRDefault="00875775">
      <w:pPr>
        <w:pStyle w:val="CommentText"/>
        <w:rPr>
          <w:lang w:val="en-US"/>
        </w:rPr>
      </w:pPr>
    </w:p>
  </w:comment>
  <w:comment w:id="42" w:author="aNJA" w:date="2021-11-16T22:44:00Z" w:initials="Nokia">
    <w:p w14:paraId="20765831" w14:textId="77777777" w:rsidR="00875775" w:rsidRDefault="00875775">
      <w:pPr>
        <w:pStyle w:val="CommentText"/>
        <w:rPr>
          <w:rStyle w:val="CommentReference"/>
          <w:lang w:val="en-US"/>
        </w:rPr>
      </w:pPr>
      <w:r>
        <w:rPr>
          <w:rStyle w:val="CommentReference"/>
        </w:rPr>
        <w:annotationRef/>
      </w:r>
      <w:r w:rsidRPr="00B7785A">
        <w:rPr>
          <w:rStyle w:val="CommentReference"/>
          <w:lang w:val="en-US"/>
        </w:rPr>
        <w:t xml:space="preserve">Not all </w:t>
      </w:r>
      <w:proofErr w:type="spellStart"/>
      <w:r w:rsidRPr="00B7785A">
        <w:rPr>
          <w:rStyle w:val="CommentReference"/>
          <w:lang w:val="en-US"/>
        </w:rPr>
        <w:t>NFc</w:t>
      </w:r>
      <w:proofErr w:type="spellEnd"/>
      <w:r w:rsidRPr="00B7785A">
        <w:rPr>
          <w:rStyle w:val="CommentReference"/>
          <w:lang w:val="en-US"/>
        </w:rPr>
        <w:t xml:space="preserve"> register!</w:t>
      </w:r>
    </w:p>
    <w:p w14:paraId="0F3D05FF" w14:textId="7722181B" w:rsidR="002319E9" w:rsidRPr="00B7785A" w:rsidRDefault="002319E9">
      <w:pPr>
        <w:pStyle w:val="CommentText"/>
        <w:rPr>
          <w:lang w:val="en-US"/>
        </w:rPr>
      </w:pPr>
    </w:p>
  </w:comment>
  <w:comment w:id="43" w:author="Nokia" w:date="2021-11-17T21:05:00Z" w:initials="Nokia">
    <w:p w14:paraId="7556BB14" w14:textId="77777777" w:rsidR="002319E9" w:rsidRDefault="002319E9">
      <w:pPr>
        <w:pStyle w:val="CommentText"/>
      </w:pPr>
      <w:r>
        <w:rPr>
          <w:rStyle w:val="CommentReference"/>
        </w:rPr>
        <w:annotationRef/>
      </w:r>
      <w:r>
        <w:t>Text updated. Original text was</w:t>
      </w:r>
    </w:p>
    <w:p w14:paraId="7EADFACD" w14:textId="77777777" w:rsidR="002319E9" w:rsidRDefault="002319E9">
      <w:pPr>
        <w:pStyle w:val="CommentText"/>
      </w:pPr>
    </w:p>
    <w:p w14:paraId="7C528204" w14:textId="77777777" w:rsidR="002319E9" w:rsidRDefault="002319E9" w:rsidP="002319E9">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p w14:paraId="1164883A" w14:textId="1B53F36A" w:rsidR="002319E9" w:rsidRDefault="002319E9">
      <w:pPr>
        <w:pStyle w:val="CommentText"/>
      </w:pPr>
    </w:p>
  </w:comment>
  <w:comment w:id="46" w:author="Nokia" w:date="2021-11-17T21: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47" w:author="Nokia" w:date="2021-11-17T21:11:00Z" w:initials="Nokia">
    <w:p w14:paraId="536CF004" w14:textId="67EBC597" w:rsidR="002319E9" w:rsidRDefault="002319E9">
      <w:pPr>
        <w:pStyle w:val="CommentText"/>
      </w:pPr>
      <w:r>
        <w:rPr>
          <w:rStyle w:val="CommentReference"/>
        </w:rPr>
        <w:annotationRef/>
      </w:r>
      <w:r>
        <w:t>updated</w:t>
      </w:r>
    </w:p>
  </w:comment>
  <w:comment w:id="62" w:author="aNJA" w:date="2021-11-16T22: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Concrete proposal – replace by: “The NF Service Producer (OAuth 2.0 resource owner) can be provisioned with only the public key/certificate of the its local NRF, i.e. only be able to verify access tokens issued by the local NRF. Hence it needs to be the local NRF of the NF Service Producer that issues the access token to request services from the NF Service Producer.”</w:t>
      </w:r>
    </w:p>
  </w:comment>
  <w:comment w:id="61" w:author="Nokia" w:date="2021-11-17T21:14:00Z" w:initials="Nokia">
    <w:p w14:paraId="2562CA1E" w14:textId="5C67322B" w:rsidR="005F189E" w:rsidRDefault="005F189E">
      <w:pPr>
        <w:pStyle w:val="CommentText"/>
      </w:pPr>
      <w:r>
        <w:rPr>
          <w:rStyle w:val="CommentReference"/>
        </w:rPr>
        <w:annotationRef/>
      </w:r>
      <w:r>
        <w:t>Propose to delete the NOTE completely</w:t>
      </w:r>
    </w:p>
  </w:comment>
  <w:comment w:id="68" w:author="aNJA" w:date="2021-11-16T22:48:00Z" w:initials="Nokia">
    <w:p w14:paraId="5A58C74C" w14:textId="26F41827" w:rsidR="00875775" w:rsidRDefault="00875775">
      <w:pPr>
        <w:pStyle w:val="CommentText"/>
      </w:pPr>
      <w:r>
        <w:rPr>
          <w:rStyle w:val="CommentReference"/>
        </w:rPr>
        <w:annotationRef/>
      </w:r>
      <w:r>
        <w:t>ERICSSON – same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D637121" w15:done="0"/>
  <w15:commentEx w15:paraId="433A7D2F" w15:paraIdParent="7D637121" w15:done="0"/>
  <w15:commentEx w15:paraId="48262661" w15:done="0"/>
  <w15:commentEx w15:paraId="0F3D05FF" w15:paraIdParent="48262661" w15:done="0"/>
  <w15:commentEx w15:paraId="1164883A" w15:paraIdParent="48262661" w15:done="0"/>
  <w15:commentEx w15:paraId="57967D5C" w15:done="0"/>
  <w15:commentEx w15:paraId="536CF004" w15:paraIdParent="57967D5C" w15:done="0"/>
  <w15:commentEx w15:paraId="1A351DD7" w15:done="0"/>
  <w15:commentEx w15:paraId="2562CA1E" w15:paraIdParent="1A351DD7" w15:done="0"/>
  <w15:commentEx w15:paraId="5A58C7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B276" w16cex:dateUtc="2021-11-16T21:43:00Z"/>
  <w16cex:commentExtensible w16cex:durableId="253FEC67" w16cex:dateUtc="2021-11-17T20:02:00Z"/>
  <w16cex:commentExtensible w16cex:durableId="253EB2C5" w16cex:dateUtc="2021-11-16T21:44:00Z"/>
  <w16cex:commentExtensible w16cex:durableId="253EB2CE" w16cex:dateUtc="2021-11-16T21:44:00Z"/>
  <w16cex:commentExtensible w16cex:durableId="253FED22" w16cex:dateUtc="2021-11-17T20:05:00Z"/>
  <w16cex:commentExtensible w16cex:durableId="253FEE66" w16cex:dateUtc="2021-11-17T20:11:00Z"/>
  <w16cex:commentExtensible w16cex:durableId="253FEE76" w16cex:dateUtc="2021-11-17T20:11:00Z"/>
  <w16cex:commentExtensible w16cex:durableId="253EB395" w16cex:dateUtc="2021-11-16T21:47:00Z"/>
  <w16cex:commentExtensible w16cex:durableId="253FEF2A" w16cex:dateUtc="2021-11-17T20:14:00Z"/>
  <w16cex:commentExtensible w16cex:durableId="253EB3CE" w16cex:dateUtc="2021-11-16T2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D637121" w16cid:durableId="253EB276"/>
  <w16cid:commentId w16cid:paraId="433A7D2F" w16cid:durableId="253FEC67"/>
  <w16cid:commentId w16cid:paraId="48262661" w16cid:durableId="253EB2C5"/>
  <w16cid:commentId w16cid:paraId="0F3D05FF" w16cid:durableId="253EB2CE"/>
  <w16cid:commentId w16cid:paraId="1164883A" w16cid:durableId="253FED22"/>
  <w16cid:commentId w16cid:paraId="57967D5C" w16cid:durableId="253FEE66"/>
  <w16cid:commentId w16cid:paraId="536CF004" w16cid:durableId="253FEE76"/>
  <w16cid:commentId w16cid:paraId="1A351DD7" w16cid:durableId="253EB395"/>
  <w16cid:commentId w16cid:paraId="2562CA1E" w16cid:durableId="253FEF2A"/>
  <w16cid:commentId w16cid:paraId="5A58C74C" w16cid:durableId="253EB3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3285DB" w14:textId="77777777" w:rsidR="00471C8F" w:rsidRDefault="00471C8F">
      <w:r>
        <w:separator/>
      </w:r>
    </w:p>
  </w:endnote>
  <w:endnote w:type="continuationSeparator" w:id="0">
    <w:p w14:paraId="59F6E8FF" w14:textId="77777777" w:rsidR="00471C8F" w:rsidRDefault="00471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4BB1F8" w14:textId="77777777" w:rsidR="00471C8F" w:rsidRDefault="00471C8F">
      <w:r>
        <w:separator/>
      </w:r>
    </w:p>
  </w:footnote>
  <w:footnote w:type="continuationSeparator" w:id="0">
    <w:p w14:paraId="3FA949D5" w14:textId="77777777" w:rsidR="00471C8F" w:rsidRDefault="00471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A6394"/>
    <w:rsid w:val="000B589D"/>
    <w:rsid w:val="000B7FED"/>
    <w:rsid w:val="000C038A"/>
    <w:rsid w:val="000C6598"/>
    <w:rsid w:val="000D44B3"/>
    <w:rsid w:val="000E014D"/>
    <w:rsid w:val="001338A3"/>
    <w:rsid w:val="00145D43"/>
    <w:rsid w:val="00192C46"/>
    <w:rsid w:val="001A08B3"/>
    <w:rsid w:val="001A7B60"/>
    <w:rsid w:val="001B52F0"/>
    <w:rsid w:val="001B7A65"/>
    <w:rsid w:val="001E41F3"/>
    <w:rsid w:val="00211E47"/>
    <w:rsid w:val="002319E9"/>
    <w:rsid w:val="0026004D"/>
    <w:rsid w:val="002640DD"/>
    <w:rsid w:val="00275D12"/>
    <w:rsid w:val="002832F7"/>
    <w:rsid w:val="00284FEB"/>
    <w:rsid w:val="002851F4"/>
    <w:rsid w:val="002860C4"/>
    <w:rsid w:val="002914B8"/>
    <w:rsid w:val="002B5741"/>
    <w:rsid w:val="002E472E"/>
    <w:rsid w:val="002F1FAA"/>
    <w:rsid w:val="00305409"/>
    <w:rsid w:val="0034108E"/>
    <w:rsid w:val="003609EF"/>
    <w:rsid w:val="0036231A"/>
    <w:rsid w:val="00374DD4"/>
    <w:rsid w:val="00376115"/>
    <w:rsid w:val="003D77AF"/>
    <w:rsid w:val="003E1A36"/>
    <w:rsid w:val="00410371"/>
    <w:rsid w:val="004242F1"/>
    <w:rsid w:val="0046750E"/>
    <w:rsid w:val="00471C8F"/>
    <w:rsid w:val="0049722E"/>
    <w:rsid w:val="004A52C6"/>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58BB"/>
    <w:rsid w:val="00B564DF"/>
    <w:rsid w:val="00B67B97"/>
    <w:rsid w:val="00B7785A"/>
    <w:rsid w:val="00B968C8"/>
    <w:rsid w:val="00BA3EC5"/>
    <w:rsid w:val="00BA51D9"/>
    <w:rsid w:val="00BB5DFC"/>
    <w:rsid w:val="00BD279D"/>
    <w:rsid w:val="00BD6BB8"/>
    <w:rsid w:val="00C12D8A"/>
    <w:rsid w:val="00C16A2E"/>
    <w:rsid w:val="00C66BA2"/>
    <w:rsid w:val="00C95985"/>
    <w:rsid w:val="00CC29AC"/>
    <w:rsid w:val="00CC5026"/>
    <w:rsid w:val="00CC68D0"/>
    <w:rsid w:val="00CF5C18"/>
    <w:rsid w:val="00D03F9A"/>
    <w:rsid w:val="00D06D51"/>
    <w:rsid w:val="00D24991"/>
    <w:rsid w:val="00D407F4"/>
    <w:rsid w:val="00D50255"/>
    <w:rsid w:val="00D66520"/>
    <w:rsid w:val="00DE34CF"/>
    <w:rsid w:val="00E00625"/>
    <w:rsid w:val="00E13F3D"/>
    <w:rsid w:val="00E34898"/>
    <w:rsid w:val="00E51323"/>
    <w:rsid w:val="00EB09B7"/>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2.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3F4910AD-BDAF-4AB6-812F-18F882FDDE93}">
  <ds:schemaRefs>
    <ds:schemaRef ds:uri="http://schemas.microsoft.com/sharepoint/events"/>
  </ds:schemaRefs>
</ds:datastoreItem>
</file>

<file path=customXml/itemProps5.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30004C5-66FC-47A6-BA07-675C6BD599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071</Words>
  <Characters>11232</Characters>
  <Application>Microsoft Office Word</Application>
  <DocSecurity>4</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1-11-17T20:22:00Z</dcterms:created>
  <dcterms:modified xsi:type="dcterms:W3CDTF">2021-11-17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